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917E6C">
      <w:r>
        <w:object w:dxaOrig="10866" w:dyaOrig="15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651.75pt" o:ole="">
            <v:imagedata r:id="rId4" o:title=""/>
          </v:shape>
          <o:OLEObject Type="Embed" ProgID="Visio.Drawing.11" ShapeID="_x0000_i1025" DrawAspect="Content" ObjectID="_1662968221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E6C"/>
    <w:rsid w:val="00230D56"/>
    <w:rsid w:val="00917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09032EB-0436-4C1D-A262-A0B5D291AF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0:00Z</dcterms:created>
  <dcterms:modified xsi:type="dcterms:W3CDTF">2020-09-30T07:50:00Z</dcterms:modified>
</cp:coreProperties>
</file>